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2506" w:rsidRDefault="00152506" w:rsidP="00152506">
      <w:pPr>
        <w:pStyle w:val="Norm"/>
        <w:ind w:firstLine="0"/>
        <w:jc w:val="center"/>
      </w:pPr>
      <w:r>
        <w:t>МИНИСТЕРСТВО ОБРАЗОВАНИЯ РЕСПУБЛИКИ БЕЛАРУСЬ</w:t>
      </w:r>
    </w:p>
    <w:p w:rsidR="00152506" w:rsidRDefault="00152506" w:rsidP="00152506">
      <w:pPr>
        <w:pStyle w:val="Norm"/>
        <w:ind w:firstLine="0"/>
        <w:jc w:val="center"/>
      </w:pPr>
      <w:r>
        <w:t>МИНИСТЕРСТВО НАУКИ И ВЫСШЕГО ОБРАЗОВАНИЯ РОССИЙСКОЙ ФЕДЕРАЦИИ</w:t>
      </w:r>
    </w:p>
    <w:p w:rsidR="00152506" w:rsidRDefault="00152506" w:rsidP="00152506">
      <w:pPr>
        <w:pStyle w:val="Norm"/>
        <w:ind w:firstLine="0"/>
        <w:jc w:val="center"/>
      </w:pPr>
      <w:r>
        <w:t>МЕЖГОСУДАРСТВЕННОЕ ОБРАЗОВАТЕЛЬНОЕ УЧРЕЖДЕНИЕ</w:t>
      </w:r>
    </w:p>
    <w:p w:rsidR="004B5DCD" w:rsidRDefault="00152506" w:rsidP="00152506">
      <w:pPr>
        <w:pStyle w:val="Norm"/>
        <w:ind w:firstLine="0"/>
        <w:jc w:val="center"/>
      </w:pPr>
      <w:r w:rsidRPr="00152506">
        <w:t>ВЫСШЕГО ОБРАЗОВАНИЯ «БЕЛОРУССКО-РОССИЙСКИЙ УНИВЕРСИТЕТ»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  <w:r>
        <w:t>Лабораторная работа №</w:t>
      </w:r>
      <w:r w:rsidR="008B3AD6">
        <w:t>2</w:t>
      </w:r>
      <w:r>
        <w:t xml:space="preserve"> по дисциплине:</w:t>
      </w:r>
    </w:p>
    <w:p w:rsidR="00152506" w:rsidRDefault="00152506" w:rsidP="00152506">
      <w:pPr>
        <w:pStyle w:val="Norm"/>
        <w:ind w:firstLine="0"/>
        <w:jc w:val="center"/>
      </w:pPr>
      <w:r>
        <w:t>«Компьютерная графика»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8B3AD6">
      <w:pPr>
        <w:pStyle w:val="Norm"/>
        <w:ind w:firstLine="0"/>
        <w:jc w:val="center"/>
      </w:pPr>
      <w:r>
        <w:t>«</w:t>
      </w:r>
      <w:r w:rsidR="008B3AD6">
        <w:t>Алгоритмы вычерчивания отрезков прямых</w:t>
      </w:r>
      <w:r>
        <w:t>»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C6C8C" w:rsidP="00152506">
      <w:pPr>
        <w:pStyle w:val="Norm"/>
        <w:ind w:firstLine="0"/>
        <w:jc w:val="center"/>
      </w:pPr>
      <w:r>
        <w:t>Вариант №13</w:t>
      </w: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center"/>
      </w:pPr>
    </w:p>
    <w:p w:rsidR="00152506" w:rsidRDefault="00152506" w:rsidP="00152506">
      <w:pPr>
        <w:pStyle w:val="Norm"/>
        <w:ind w:firstLine="0"/>
        <w:jc w:val="right"/>
      </w:pPr>
      <w:r>
        <w:t>Выполнил: ст. гр. АСОИ-181</w:t>
      </w:r>
    </w:p>
    <w:p w:rsidR="00152506" w:rsidRDefault="00152506" w:rsidP="00152506">
      <w:pPr>
        <w:pStyle w:val="Norm"/>
        <w:ind w:firstLine="0"/>
        <w:jc w:val="right"/>
      </w:pPr>
      <w:r>
        <w:t>Остапенко А. К.</w:t>
      </w:r>
    </w:p>
    <w:p w:rsidR="00152506" w:rsidRDefault="00152506" w:rsidP="00152506">
      <w:pPr>
        <w:pStyle w:val="Norm"/>
        <w:ind w:firstLine="0"/>
        <w:jc w:val="right"/>
      </w:pPr>
      <w:r>
        <w:t>Проверил: Шилов А. В.</w:t>
      </w:r>
    </w:p>
    <w:p w:rsidR="00152506" w:rsidRDefault="00152506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152506" w:rsidRDefault="00152506" w:rsidP="00152506">
      <w:pPr>
        <w:pStyle w:val="Norm"/>
      </w:pPr>
      <w:r w:rsidRPr="00152506">
        <w:rPr>
          <w:b/>
        </w:rPr>
        <w:lastRenderedPageBreak/>
        <w:t>Задание:</w:t>
      </w:r>
      <w:r w:rsidRPr="00152506">
        <w:t xml:space="preserve"> Разработать программу</w:t>
      </w:r>
      <w:r w:rsidR="00550DF0">
        <w:t xml:space="preserve"> для отображения объекта №1</w:t>
      </w:r>
      <w:r w:rsidRPr="00152506">
        <w:t>.</w:t>
      </w:r>
    </w:p>
    <w:p w:rsidR="00550DF0" w:rsidRDefault="00550DF0" w:rsidP="00152506">
      <w:pPr>
        <w:pStyle w:val="Norm"/>
      </w:pPr>
    </w:p>
    <w:p w:rsidR="00550DF0" w:rsidRDefault="001C6C8C" w:rsidP="00152506">
      <w:pPr>
        <w:pStyle w:val="Norm"/>
      </w:pPr>
      <w:r w:rsidRPr="001C6C8C">
        <w:drawing>
          <wp:inline distT="0" distB="0" distL="0" distR="0" wp14:anchorId="276D8534" wp14:editId="0BF9D683">
            <wp:extent cx="1733792" cy="12288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33792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DF0" w:rsidRPr="00152506" w:rsidRDefault="00550DF0" w:rsidP="00152506">
      <w:pPr>
        <w:pStyle w:val="Norm"/>
      </w:pPr>
    </w:p>
    <w:p w:rsidR="00152506" w:rsidRDefault="00152506" w:rsidP="00550DF0">
      <w:pPr>
        <w:pStyle w:val="Norm"/>
        <w:rPr>
          <w:noProof/>
          <w:lang w:eastAsia="ru-RU"/>
        </w:rPr>
      </w:pPr>
      <w:r w:rsidRPr="00612084">
        <w:rPr>
          <w:noProof/>
          <w:lang w:eastAsia="ru-RU"/>
        </w:rPr>
        <w:t>Листинг кода программы:</w:t>
      </w:r>
    </w:p>
    <w:p w:rsidR="00550DF0" w:rsidRDefault="00550DF0" w:rsidP="00550DF0">
      <w:pPr>
        <w:pStyle w:val="Norm"/>
        <w:rPr>
          <w:noProof/>
          <w:lang w:eastAsia="ru-RU"/>
        </w:rPr>
      </w:pP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System.Window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System.Windows.Media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System.Windows.Media.Imaging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CG_lab2_Ostapenko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C6C8C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C6C8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C6C8C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C6C8C">
        <w:rPr>
          <w:rFonts w:ascii="Consolas" w:hAnsi="Consolas" w:cs="Consolas"/>
          <w:color w:val="008000"/>
          <w:sz w:val="19"/>
          <w:szCs w:val="19"/>
          <w:lang w:val="en-US"/>
        </w:rPr>
        <w:t xml:space="preserve"> Interaction logic for </w:t>
      </w:r>
      <w:proofErr w:type="spellStart"/>
      <w:r w:rsidRPr="001C6C8C">
        <w:rPr>
          <w:rFonts w:ascii="Consolas" w:hAnsi="Consolas" w:cs="Consolas"/>
          <w:color w:val="008000"/>
          <w:sz w:val="19"/>
          <w:szCs w:val="19"/>
          <w:lang w:val="en-US"/>
        </w:rPr>
        <w:t>MainWindow.xaml</w:t>
      </w:r>
      <w:proofErr w:type="spellEnd"/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C6C8C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1C6C8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808080"/>
          <w:sz w:val="19"/>
          <w:szCs w:val="19"/>
          <w:lang w:val="en-US"/>
        </w:rPr>
        <w:t>&lt;/summary&gt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MainWindow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: Window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err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Figure rhombus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eleg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ConditionCheker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MainWindow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CreateFigureButton_Click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outedEventArg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proofErr w:type="gramEnd"/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esolutionTextBox.Tex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proofErr w:type="gramEnd"/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0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bitmap =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WriteableBitmap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0,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0, 96, 96, PixelFormats.Bgr32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Box.Source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bitmap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CreateFigure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 = 0; index &lt;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.Leng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index++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err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-(1.0 / 2.0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ta = (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[index].Y1 -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Y2) / (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[index].X1 -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X2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2 = 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2 = 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[index].X1 &lt;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X2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x = (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X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x2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X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y = (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Y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y2 =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ndex].Y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x2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X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x = (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X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y2 =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ndex].Y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y = (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.Lines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index].Y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ConditionCheker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sLineEnded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yCreme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xCreme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== x2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xCreme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y &gt; y2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sLineEnded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) =&gt; y &lt;= y2 &amp;&amp; x &gt;= x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yCreme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-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sLineEnded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) =&gt; y &gt;= y2 &amp;&amp; x &gt;= x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yCrement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sLineEnded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)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  <w:proofErr w:type="gramEnd"/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FillPixel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bitmap, x, y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x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ex.Message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err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delta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rr &gt; 0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y +=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yCreme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err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--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x +=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xCreme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FillPixel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WriteableBitmap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bitmap, 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, </w:t>
      </w:r>
      <w:proofErr w:type="spell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d = 255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green = 255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blue = 255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byt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colorData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blue, green, red, 255 }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ec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Int32Rect(x, y, 1, 1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bitmap.WritePixels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ec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colorData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, 4, 0)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CreateFigure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Line[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] lines =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3, 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2)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2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2)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0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3)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2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)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5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 * 2)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3 * 2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)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(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4 * 3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3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Width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_</w:t>
      </w:r>
      <w:proofErr w:type="spell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imageHeight</w:t>
      </w:r>
      <w:proofErr w:type="spell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rhombus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Figure(lines);</w:t>
      </w: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52506" w:rsidRDefault="00152506" w:rsidP="00550DF0">
      <w:pPr>
        <w:pStyle w:val="Norm"/>
        <w:ind w:firstLine="0"/>
        <w:rPr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CG_lab2_Ostapenko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Figure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ne[] Lines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Figur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Line[] lines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nes = lines;</w:t>
      </w: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C6C8C" w:rsidRDefault="001C6C8C" w:rsidP="00550DF0">
      <w:pPr>
        <w:pStyle w:val="Norm"/>
        <w:ind w:firstLine="0"/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CG_lab2_Ostapenko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Line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1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1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2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2 {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C6C8C">
        <w:rPr>
          <w:rFonts w:ascii="Consolas" w:hAnsi="Consolas" w:cs="Consolas"/>
          <w:color w:val="2B91AF"/>
          <w:sz w:val="19"/>
          <w:szCs w:val="19"/>
          <w:lang w:val="en-US"/>
        </w:rPr>
        <w:t>Lin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1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1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x2, </w:t>
      </w:r>
      <w:r w:rsidRPr="001C6C8C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y2)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1 = x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1 = y1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X2 = x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Y2 = y2;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1C6C8C" w:rsidRPr="001C6C8C" w:rsidRDefault="001C6C8C" w:rsidP="001C6C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C6C8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C6C8C" w:rsidRPr="001C6C8C" w:rsidRDefault="001C6C8C" w:rsidP="00550DF0">
      <w:pPr>
        <w:pStyle w:val="Norm"/>
        <w:ind w:firstLine="0"/>
        <w:rPr>
          <w:lang w:val="en-US"/>
        </w:rPr>
      </w:pPr>
    </w:p>
    <w:p w:rsidR="00E25C26" w:rsidRPr="001C6C8C" w:rsidRDefault="00152506" w:rsidP="00152506">
      <w:pPr>
        <w:pStyle w:val="Norm"/>
        <w:rPr>
          <w:lang w:val="en-US"/>
        </w:rPr>
      </w:pPr>
      <w:r w:rsidRPr="00152506">
        <w:t>Блок</w:t>
      </w:r>
      <w:r w:rsidRPr="001C6C8C">
        <w:rPr>
          <w:lang w:val="en-US"/>
        </w:rPr>
        <w:t>-</w:t>
      </w:r>
      <w:r w:rsidRPr="00152506">
        <w:t>схема</w:t>
      </w:r>
      <w:r w:rsidRPr="001C6C8C">
        <w:rPr>
          <w:lang w:val="en-US"/>
        </w:rPr>
        <w:t xml:space="preserve"> </w:t>
      </w:r>
      <w:r w:rsidRPr="00152506">
        <w:t>алгоритма</w:t>
      </w:r>
      <w:r w:rsidRPr="001C6C8C">
        <w:rPr>
          <w:lang w:val="en-US"/>
        </w:rPr>
        <w:t>:</w:t>
      </w:r>
      <w:bookmarkStart w:id="0" w:name="_GoBack"/>
      <w:bookmarkEnd w:id="0"/>
    </w:p>
    <w:p w:rsidR="00E25C26" w:rsidRPr="001C6C8C" w:rsidRDefault="00B06F06" w:rsidP="00152506">
      <w:pPr>
        <w:pStyle w:val="Norm"/>
        <w:rPr>
          <w:lang w:val="en-US"/>
        </w:rPr>
      </w:pPr>
      <w:r>
        <w:rPr>
          <w:lang w:val="en-US"/>
        </w:rPr>
        <w:object w:dxaOrig="3540" w:dyaOrig="16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72.8pt;height:791.35pt" o:ole="">
            <v:imagedata r:id="rId9" o:title=""/>
          </v:shape>
          <o:OLEObject Type="Link" ProgID="Visio.Drawing.15" ShapeID="_x0000_i1030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:rsidR="00152506" w:rsidRPr="001C6C8C" w:rsidRDefault="00152506" w:rsidP="00152506">
      <w:pPr>
        <w:pStyle w:val="Norm"/>
        <w:rPr>
          <w:lang w:val="en-US"/>
        </w:rPr>
      </w:pPr>
    </w:p>
    <w:p w:rsidR="00152506" w:rsidRPr="00152506" w:rsidRDefault="00152506" w:rsidP="00152506">
      <w:pPr>
        <w:pStyle w:val="Norm"/>
      </w:pPr>
      <w:r w:rsidRPr="00152506">
        <w:t>Результат работы программы:</w:t>
      </w:r>
    </w:p>
    <w:p w:rsidR="00152506" w:rsidRPr="00152506" w:rsidRDefault="00152506" w:rsidP="00152506">
      <w:pPr>
        <w:pStyle w:val="Norm"/>
      </w:pPr>
    </w:p>
    <w:p w:rsidR="00152506" w:rsidRPr="00152506" w:rsidRDefault="001C6C8C" w:rsidP="00152506">
      <w:pPr>
        <w:pStyle w:val="Norm"/>
      </w:pPr>
      <w:r>
        <w:rPr>
          <w:noProof/>
          <w:lang w:eastAsia="ru-RU"/>
        </w:rPr>
        <w:drawing>
          <wp:inline distT="0" distB="0" distL="0" distR="0" wp14:anchorId="010BDF82" wp14:editId="0EFCB96D">
            <wp:extent cx="3427012" cy="346795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36401" cy="3477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506" w:rsidRDefault="00152506" w:rsidP="00152506">
      <w:pPr>
        <w:pStyle w:val="Norm"/>
      </w:pPr>
    </w:p>
    <w:p w:rsidR="00152506" w:rsidRPr="00152506" w:rsidRDefault="00152506" w:rsidP="00152506">
      <w:pPr>
        <w:pStyle w:val="Norm"/>
      </w:pPr>
      <w:r w:rsidRPr="00152506">
        <w:t>Вопросы:</w:t>
      </w:r>
    </w:p>
    <w:p w:rsidR="00152506" w:rsidRDefault="00152506" w:rsidP="00152506">
      <w:pPr>
        <w:pStyle w:val="Norm"/>
      </w:pPr>
    </w:p>
    <w:p w:rsidR="00550DF0" w:rsidRPr="00550DF0" w:rsidRDefault="00550DF0" w:rsidP="00550DF0">
      <w:pPr>
        <w:pStyle w:val="Norm"/>
      </w:pPr>
      <w:r w:rsidRPr="00550DF0">
        <w:t>1.Записать рекуррентное соотношение для последовательных значений по методу ЦДА.</w:t>
      </w:r>
    </w:p>
    <w:p w:rsidR="00550DF0" w:rsidRPr="00550DF0" w:rsidRDefault="00A0196E" w:rsidP="00550DF0">
      <w:pPr>
        <w:pStyle w:val="Norm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i+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hAnsi="Cambria Math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∆x</m:t>
          </m:r>
        </m:oMath>
      </m:oMathPara>
    </w:p>
    <w:p w:rsidR="00550DF0" w:rsidRPr="00550DF0" w:rsidRDefault="00550DF0" w:rsidP="00550DF0">
      <w:pPr>
        <w:pStyle w:val="Norm"/>
        <w:rPr>
          <w:lang w:val="en-US"/>
        </w:rPr>
      </w:pPr>
    </w:p>
    <w:p w:rsidR="00550DF0" w:rsidRPr="00550DF0" w:rsidRDefault="00550DF0" w:rsidP="00550DF0">
      <w:pPr>
        <w:pStyle w:val="Norm"/>
      </w:pPr>
      <w:r w:rsidRPr="00550DF0">
        <w:t>2.Алгоритм формирования отрезка методом ЦДА</w:t>
      </w:r>
    </w:p>
    <w:p w:rsidR="00550DF0" w:rsidRPr="00550DF0" w:rsidRDefault="00550DF0" w:rsidP="00550DF0">
      <w:pPr>
        <w:pStyle w:val="Norm"/>
      </w:pPr>
      <w:r w:rsidRPr="00550DF0">
        <w:t xml:space="preserve">1) аппроксимируем длину отрезка и </w:t>
      </w:r>
      <w:proofErr w:type="spellStart"/>
      <w:r w:rsidRPr="00550DF0">
        <w:t>задаем</w:t>
      </w:r>
      <w:proofErr w:type="spellEnd"/>
      <w:r w:rsidRPr="00550DF0">
        <w:t xml:space="preserve"> начальные координаты, 2) полагаем большее из приращений </w:t>
      </w:r>
      <w:proofErr w:type="spellStart"/>
      <w:r w:rsidRPr="00550DF0">
        <w:t>Dx</w:t>
      </w:r>
      <w:proofErr w:type="spellEnd"/>
      <w:r w:rsidRPr="00550DF0">
        <w:t xml:space="preserve"> или </w:t>
      </w:r>
      <w:proofErr w:type="spellStart"/>
      <w:r w:rsidRPr="00550DF0">
        <w:t>Dy</w:t>
      </w:r>
      <w:proofErr w:type="spellEnd"/>
      <w:r w:rsidRPr="00550DF0">
        <w:t xml:space="preserve"> равным единице растра, </w:t>
      </w:r>
      <w:proofErr w:type="gramStart"/>
      <w:r w:rsidRPr="00550DF0">
        <w:t>3)используем</w:t>
      </w:r>
      <w:proofErr w:type="gramEnd"/>
      <w:r w:rsidRPr="00550DF0">
        <w:t xml:space="preserve"> цикл для нахождения новых координат</w:t>
      </w:r>
    </w:p>
    <w:p w:rsidR="00550DF0" w:rsidRPr="00550DF0" w:rsidRDefault="00550DF0" w:rsidP="00550DF0">
      <w:pPr>
        <w:pStyle w:val="Norm"/>
      </w:pPr>
    </w:p>
    <w:p w:rsidR="00550DF0" w:rsidRPr="00550DF0" w:rsidRDefault="00550DF0" w:rsidP="00550DF0">
      <w:pPr>
        <w:pStyle w:val="Norm"/>
      </w:pPr>
      <w:r w:rsidRPr="00550DF0">
        <w:t xml:space="preserve">3.Представить график ошибки в алгоритме </w:t>
      </w:r>
      <w:proofErr w:type="spellStart"/>
      <w:r w:rsidRPr="00550DF0">
        <w:t>Брезенхема</w:t>
      </w:r>
      <w:proofErr w:type="spellEnd"/>
    </w:p>
    <w:p w:rsidR="00550DF0" w:rsidRPr="00550DF0" w:rsidRDefault="00550DF0" w:rsidP="00550DF0">
      <w:pPr>
        <w:pStyle w:val="Norm"/>
        <w:rPr>
          <w:lang w:val="en-US"/>
        </w:rPr>
      </w:pPr>
      <w:r w:rsidRPr="00550DF0">
        <w:rPr>
          <w:noProof/>
          <w:lang w:eastAsia="ru-RU"/>
        </w:rPr>
        <w:drawing>
          <wp:inline distT="0" distB="0" distL="0" distR="0" wp14:anchorId="111A286E" wp14:editId="338DB245">
            <wp:extent cx="2355215" cy="1375410"/>
            <wp:effectExtent l="0" t="0" r="0" b="0"/>
            <wp:docPr id="3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215" cy="137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DF0" w:rsidRPr="00550DF0" w:rsidRDefault="00550DF0" w:rsidP="00550DF0">
      <w:pPr>
        <w:pStyle w:val="Norm"/>
        <w:rPr>
          <w:lang w:val="en-US"/>
        </w:rPr>
      </w:pPr>
    </w:p>
    <w:p w:rsidR="00550DF0" w:rsidRPr="00550DF0" w:rsidRDefault="00550DF0" w:rsidP="00550DF0">
      <w:pPr>
        <w:pStyle w:val="Norm"/>
      </w:pPr>
      <w:r w:rsidRPr="00550DF0">
        <w:t>4.Как изменяется величина ошибки при закрашивании пиксела по оси Х</w:t>
      </w:r>
    </w:p>
    <w:p w:rsidR="00550DF0" w:rsidRPr="00550DF0" w:rsidRDefault="00550DF0" w:rsidP="00550DF0">
      <w:pPr>
        <w:pStyle w:val="Norm"/>
      </w:pPr>
      <w:proofErr w:type="gramStart"/>
      <w:r w:rsidRPr="00550DF0">
        <w:t>ē  =</w:t>
      </w:r>
      <w:proofErr w:type="gramEnd"/>
      <w:r w:rsidRPr="00550DF0">
        <w:t xml:space="preserve"> - </w:t>
      </w:r>
      <w:proofErr w:type="spellStart"/>
      <w:r w:rsidRPr="00550DF0">
        <w:t>Δx</w:t>
      </w:r>
      <w:proofErr w:type="spellEnd"/>
    </w:p>
    <w:p w:rsidR="00550DF0" w:rsidRPr="00550DF0" w:rsidRDefault="00550DF0" w:rsidP="00550DF0">
      <w:pPr>
        <w:pStyle w:val="Norm"/>
      </w:pPr>
      <w:bookmarkStart w:id="1" w:name="_GoBack1"/>
      <w:bookmarkEnd w:id="1"/>
      <w:r w:rsidRPr="00550DF0">
        <w:t>(е = -1/2 + 1/</w:t>
      </w:r>
      <w:proofErr w:type="spellStart"/>
      <w:r w:rsidRPr="00550DF0">
        <w:t>Δx</w:t>
      </w:r>
      <w:proofErr w:type="spellEnd"/>
      <w:r w:rsidRPr="00550DF0">
        <w:t>)</w:t>
      </w:r>
    </w:p>
    <w:p w:rsidR="00550DF0" w:rsidRPr="00550DF0" w:rsidRDefault="00550DF0" w:rsidP="00550DF0">
      <w:pPr>
        <w:pStyle w:val="Norm"/>
      </w:pPr>
    </w:p>
    <w:p w:rsidR="00550DF0" w:rsidRPr="00550DF0" w:rsidRDefault="00550DF0" w:rsidP="00550DF0">
      <w:pPr>
        <w:pStyle w:val="Norm"/>
      </w:pPr>
      <w:r w:rsidRPr="00550DF0">
        <w:t>5.Как изменяется величина ошибки при закрашивании пиксела по оси Y</w:t>
      </w:r>
    </w:p>
    <w:p w:rsidR="00550DF0" w:rsidRPr="00550DF0" w:rsidRDefault="00550DF0" w:rsidP="00550DF0">
      <w:pPr>
        <w:pStyle w:val="Norm"/>
      </w:pPr>
      <w:r w:rsidRPr="00550DF0">
        <w:lastRenderedPageBreak/>
        <w:t>ē =2Δy</w:t>
      </w:r>
    </w:p>
    <w:p w:rsidR="00550DF0" w:rsidRPr="00550DF0" w:rsidRDefault="00550DF0" w:rsidP="00550DF0">
      <w:pPr>
        <w:pStyle w:val="Norm"/>
      </w:pPr>
      <w:r w:rsidRPr="00550DF0">
        <w:t xml:space="preserve">(е = -1/2 + </w:t>
      </w:r>
      <w:proofErr w:type="spellStart"/>
      <w:r w:rsidRPr="00550DF0">
        <w:t>Δy</w:t>
      </w:r>
      <w:proofErr w:type="spellEnd"/>
      <w:r w:rsidRPr="00550DF0">
        <w:t>)</w:t>
      </w:r>
    </w:p>
    <w:p w:rsidR="00550DF0" w:rsidRPr="00550DF0" w:rsidRDefault="00550DF0" w:rsidP="00550DF0">
      <w:pPr>
        <w:pStyle w:val="Norm"/>
      </w:pPr>
    </w:p>
    <w:p w:rsidR="00550DF0" w:rsidRPr="00550DF0" w:rsidRDefault="00550DF0" w:rsidP="00550DF0">
      <w:pPr>
        <w:pStyle w:val="Norm"/>
      </w:pPr>
      <w:r w:rsidRPr="00550DF0">
        <w:t xml:space="preserve">6.Пояснить схему алгоритма построения отрезка методом </w:t>
      </w:r>
      <w:proofErr w:type="spellStart"/>
      <w:r w:rsidRPr="00550DF0">
        <w:t>Брезенхема</w:t>
      </w:r>
      <w:proofErr w:type="spellEnd"/>
    </w:p>
    <w:p w:rsidR="00550DF0" w:rsidRPr="00550DF0" w:rsidRDefault="00550DF0" w:rsidP="00550DF0">
      <w:pPr>
        <w:pStyle w:val="Norm"/>
      </w:pPr>
      <w:r w:rsidRPr="00550DF0">
        <w:t xml:space="preserve">Этот алгоритм определяет, какие точки двумерного растра нужно закрасить, чтобы получить близкое приближение прямой линии между двумя заданными точками. Большее из приращений, либо </w:t>
      </w:r>
      <w:proofErr w:type="spellStart"/>
      <w:r w:rsidRPr="00550DF0">
        <w:t>Δx</w:t>
      </w:r>
      <w:proofErr w:type="spellEnd"/>
      <w:r w:rsidRPr="00550DF0">
        <w:t xml:space="preserve">, либо </w:t>
      </w:r>
      <w:proofErr w:type="spellStart"/>
      <w:r w:rsidRPr="00550DF0">
        <w:t>Δy</w:t>
      </w:r>
      <w:proofErr w:type="spellEnd"/>
      <w:r w:rsidRPr="00550DF0">
        <w:t>, выбирается в качестве единицы растра. В процессе работы одна из координат (в зависимости от углового коэффициента) изменяется на единицу. Изменение другой координаты (на 0 или 1) зависит от расстояния между действительным положением отрезка и ближайшими координатами се</w:t>
      </w:r>
      <w:r w:rsidR="000337D7">
        <w:t xml:space="preserve">тки, </w:t>
      </w:r>
      <w:r w:rsidRPr="00550DF0">
        <w:t>т.е. ошибкой. Алгоритм построен так, что требуется проверять лишь знак этой ошибки.</w:t>
      </w:r>
    </w:p>
    <w:p w:rsidR="00152506" w:rsidRPr="00152506" w:rsidRDefault="00152506" w:rsidP="00550DF0">
      <w:pPr>
        <w:pStyle w:val="Norm"/>
      </w:pPr>
    </w:p>
    <w:sectPr w:rsidR="00152506" w:rsidRPr="00152506" w:rsidSect="00152506">
      <w:footerReference w:type="default" r:id="rId13"/>
      <w:footerReference w:type="first" r:id="rId14"/>
      <w:pgSz w:w="11906" w:h="16838"/>
      <w:pgMar w:top="567" w:right="567" w:bottom="567" w:left="1134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196E" w:rsidRDefault="00A0196E" w:rsidP="00152506">
      <w:pPr>
        <w:spacing w:after="0" w:line="240" w:lineRule="auto"/>
      </w:pPr>
      <w:r>
        <w:separator/>
      </w:r>
    </w:p>
  </w:endnote>
  <w:endnote w:type="continuationSeparator" w:id="0">
    <w:p w:rsidR="00A0196E" w:rsidRDefault="00A0196E" w:rsidP="001525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86151148"/>
      <w:docPartObj>
        <w:docPartGallery w:val="Page Numbers (Bottom of Page)"/>
        <w:docPartUnique/>
      </w:docPartObj>
    </w:sdtPr>
    <w:sdtEndPr/>
    <w:sdtContent>
      <w:p w:rsidR="002448EB" w:rsidRDefault="002448EB" w:rsidP="002448EB">
        <w:pPr>
          <w:pStyle w:val="Norm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06F06">
          <w:rPr>
            <w:noProof/>
          </w:rPr>
          <w:t>5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2506" w:rsidRPr="00152506" w:rsidRDefault="00152506" w:rsidP="00152506">
    <w:pPr>
      <w:pStyle w:val="Norm"/>
      <w:jc w:val="center"/>
    </w:pPr>
    <w:r>
      <w:t>Могилёв 2020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196E" w:rsidRDefault="00A0196E" w:rsidP="00152506">
      <w:pPr>
        <w:spacing w:after="0" w:line="240" w:lineRule="auto"/>
      </w:pPr>
      <w:r>
        <w:separator/>
      </w:r>
    </w:p>
  </w:footnote>
  <w:footnote w:type="continuationSeparator" w:id="0">
    <w:p w:rsidR="00A0196E" w:rsidRDefault="00A0196E" w:rsidP="0015250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345AB7"/>
    <w:multiLevelType w:val="multilevel"/>
    <w:tmpl w:val="3E6E6C32"/>
    <w:lvl w:ilvl="0">
      <w:start w:val="1"/>
      <w:numFmt w:val="decimal"/>
      <w:pStyle w:val="Zagolovok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3FD0784"/>
    <w:multiLevelType w:val="hybridMultilevel"/>
    <w:tmpl w:val="B978C4B6"/>
    <w:lvl w:ilvl="0" w:tplc="154C54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4075FE3"/>
    <w:multiLevelType w:val="hybridMultilevel"/>
    <w:tmpl w:val="9328F712"/>
    <w:lvl w:ilvl="0" w:tplc="25C079D6">
      <w:start w:val="10"/>
      <w:numFmt w:val="decimal"/>
      <w:lvlText w:val="%1."/>
      <w:lvlJc w:val="left"/>
      <w:pPr>
        <w:ind w:left="1084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2506"/>
    <w:rsid w:val="00017EAA"/>
    <w:rsid w:val="000337D7"/>
    <w:rsid w:val="00152506"/>
    <w:rsid w:val="001C6C8C"/>
    <w:rsid w:val="001D314A"/>
    <w:rsid w:val="002448EB"/>
    <w:rsid w:val="00307AF9"/>
    <w:rsid w:val="004B5DCD"/>
    <w:rsid w:val="004E4DF9"/>
    <w:rsid w:val="004E5E32"/>
    <w:rsid w:val="00550DF0"/>
    <w:rsid w:val="006D7FDB"/>
    <w:rsid w:val="00782165"/>
    <w:rsid w:val="007A7D78"/>
    <w:rsid w:val="007E3D23"/>
    <w:rsid w:val="008B3AD6"/>
    <w:rsid w:val="00A0196E"/>
    <w:rsid w:val="00AD631C"/>
    <w:rsid w:val="00B06F06"/>
    <w:rsid w:val="00B25082"/>
    <w:rsid w:val="00E06D1F"/>
    <w:rsid w:val="00E25C26"/>
    <w:rsid w:val="00EE5B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0C0D81"/>
  <w15:chartTrackingRefBased/>
  <w15:docId w15:val="{C6FA9FA9-CCD0-4784-81C5-8963F99C74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2506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4E5E32"/>
    <w:pPr>
      <w:jc w:val="center"/>
      <w:outlineLvl w:val="0"/>
    </w:pPr>
    <w:rPr>
      <w:rFonts w:ascii="Times New Roman" w:hAnsi="Times New Roman" w:cs="Times New Roman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1"/>
    <w:link w:val="12"/>
    <w:autoRedefine/>
    <w:qFormat/>
    <w:rsid w:val="004E5E32"/>
    <w:pPr>
      <w:keepNext/>
      <w:keepLines/>
      <w:spacing w:before="240" w:after="0"/>
      <w:jc w:val="left"/>
    </w:pPr>
    <w:rPr>
      <w:rFonts w:eastAsiaTheme="majorEastAsia"/>
      <w:b/>
      <w:color w:val="2E74B5" w:themeColor="accent1" w:themeShade="BF"/>
      <w:sz w:val="32"/>
      <w:szCs w:val="28"/>
    </w:rPr>
  </w:style>
  <w:style w:type="character" w:customStyle="1" w:styleId="12">
    <w:name w:val="Стиль1 Знак"/>
    <w:basedOn w:val="10"/>
    <w:link w:val="11"/>
    <w:rsid w:val="004E5E32"/>
    <w:rPr>
      <w:rFonts w:ascii="Times New Roman" w:eastAsiaTheme="majorEastAsia" w:hAnsi="Times New Roman" w:cs="Times New Roman"/>
      <w:b/>
      <w:color w:val="2E74B5" w:themeColor="accent1" w:themeShade="BF"/>
      <w:sz w:val="32"/>
      <w:szCs w:val="28"/>
    </w:rPr>
  </w:style>
  <w:style w:type="character" w:customStyle="1" w:styleId="10">
    <w:name w:val="Заголовок 1 Знак"/>
    <w:basedOn w:val="a0"/>
    <w:link w:val="1"/>
    <w:uiPriority w:val="9"/>
    <w:rsid w:val="004E5E32"/>
    <w:rPr>
      <w:rFonts w:ascii="Times New Roman" w:hAnsi="Times New Roman" w:cs="Times New Roman"/>
      <w:sz w:val="44"/>
      <w:szCs w:val="44"/>
    </w:rPr>
  </w:style>
  <w:style w:type="paragraph" w:customStyle="1" w:styleId="13">
    <w:name w:val="Мой заголовок 1"/>
    <w:basedOn w:val="1"/>
    <w:link w:val="14"/>
    <w:autoRedefine/>
    <w:qFormat/>
    <w:rsid w:val="004E5E32"/>
    <w:pPr>
      <w:keepNext/>
      <w:keepLines/>
      <w:spacing w:before="240" w:after="0"/>
      <w:jc w:val="left"/>
    </w:pPr>
    <w:rPr>
      <w:rFonts w:eastAsiaTheme="majorEastAsia"/>
      <w:b/>
      <w:color w:val="2E74B5" w:themeColor="accent1" w:themeShade="BF"/>
      <w:sz w:val="32"/>
      <w:szCs w:val="32"/>
    </w:rPr>
  </w:style>
  <w:style w:type="character" w:customStyle="1" w:styleId="14">
    <w:name w:val="Мой заголовок 1 Знак"/>
    <w:basedOn w:val="10"/>
    <w:link w:val="13"/>
    <w:rsid w:val="004E5E32"/>
    <w:rPr>
      <w:rFonts w:ascii="Times New Roman" w:eastAsiaTheme="majorEastAsia" w:hAnsi="Times New Roman" w:cs="Times New Roman"/>
      <w:b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7A7D78"/>
    <w:pPr>
      <w:ind w:left="720"/>
      <w:contextualSpacing/>
    </w:pPr>
  </w:style>
  <w:style w:type="paragraph" w:customStyle="1" w:styleId="Norm">
    <w:name w:val="Norm"/>
    <w:qFormat/>
    <w:rsid w:val="00152506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Zagolovok">
    <w:name w:val="Zagolovok"/>
    <w:next w:val="Norm"/>
    <w:link w:val="Zagolovok0"/>
    <w:qFormat/>
    <w:rsid w:val="004B5DCD"/>
    <w:pPr>
      <w:numPr>
        <w:numId w:val="2"/>
      </w:numPr>
      <w:spacing w:after="0" w:line="240" w:lineRule="auto"/>
      <w:contextualSpacing/>
      <w:jc w:val="both"/>
      <w:outlineLvl w:val="0"/>
    </w:pPr>
    <w:rPr>
      <w:rFonts w:ascii="Times New Roman" w:hAnsi="Times New Roman" w:cs="Times New Roman"/>
      <w:sz w:val="28"/>
      <w:szCs w:val="28"/>
    </w:rPr>
  </w:style>
  <w:style w:type="character" w:customStyle="1" w:styleId="Zagolovok0">
    <w:name w:val="Zagolovok Знак"/>
    <w:basedOn w:val="a0"/>
    <w:link w:val="Zagolovok"/>
    <w:rsid w:val="004B5DCD"/>
    <w:rPr>
      <w:rFonts w:ascii="Times New Roman" w:hAnsi="Times New Roman" w:cs="Times New Roman"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1525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152506"/>
  </w:style>
  <w:style w:type="paragraph" w:styleId="a6">
    <w:name w:val="footer"/>
    <w:basedOn w:val="a"/>
    <w:link w:val="a7"/>
    <w:uiPriority w:val="99"/>
    <w:unhideWhenUsed/>
    <w:rsid w:val="0015250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152506"/>
  </w:style>
  <w:style w:type="paragraph" w:styleId="a8">
    <w:name w:val="Normal (Web)"/>
    <w:basedOn w:val="a"/>
    <w:uiPriority w:val="99"/>
    <w:unhideWhenUsed/>
    <w:rsid w:val="001525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file:///D:\&#1059;&#1085;&#1080;&#1074;&#1077;&#1088;\Studieren\Course3\ComputerGraphic\lab2\CG_lab2_diagram_Ostapenko.vsdx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nya\OneDrive\&#1044;&#1086;&#1082;&#1091;&#1084;&#1077;&#1085;&#1090;&#1099;\&#1053;&#1072;&#1089;&#1090;&#1088;&#1072;&#1080;&#1074;&#1072;&#1077;&#1084;&#1099;&#1077;%20&#1096;&#1072;&#1073;&#1083;&#1086;&#1085;&#1099;%20Office\Norm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3A195E-8BEA-4103-AE83-A48259A78D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.dotx</Template>
  <TotalTime>80</TotalTime>
  <Pages>8</Pages>
  <Words>1101</Words>
  <Characters>6280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Воланд</dc:creator>
  <cp:keywords/>
  <dc:description/>
  <cp:lastModifiedBy>Александр Воланд</cp:lastModifiedBy>
  <cp:revision>6</cp:revision>
  <dcterms:created xsi:type="dcterms:W3CDTF">2020-09-16T18:14:00Z</dcterms:created>
  <dcterms:modified xsi:type="dcterms:W3CDTF">2020-09-23T16:00:00Z</dcterms:modified>
</cp:coreProperties>
</file>